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C47B19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05B35796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Федеральное автономное бюджетное образовательное учреждение высшего образования</w:t>
      </w:r>
    </w:p>
    <w:p w14:paraId="4C33BF60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7841B451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0BAF7D97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10140" w:type="dxa"/>
        <w:tblInd w:w="-81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41"/>
        <w:gridCol w:w="7399"/>
      </w:tblGrid>
      <w:tr w:rsidR="00D45C91" w14:paraId="3C981877" w14:textId="77777777" w:rsidTr="00437159">
        <w:trPr>
          <w:cantSplit/>
        </w:trPr>
        <w:tc>
          <w:tcPr>
            <w:tcW w:w="2741" w:type="dxa"/>
            <w:hideMark/>
          </w:tcPr>
          <w:p w14:paraId="6671CE90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370E59CF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D45C91" w14:paraId="0C58C52E" w14:textId="77777777" w:rsidTr="00437159">
        <w:trPr>
          <w:cantSplit/>
        </w:trPr>
        <w:tc>
          <w:tcPr>
            <w:tcW w:w="2741" w:type="dxa"/>
          </w:tcPr>
          <w:p w14:paraId="31EF64E6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47FE92F6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D45C91" w14:paraId="54560462" w14:textId="77777777" w:rsidTr="00437159">
        <w:trPr>
          <w:cantSplit/>
        </w:trPr>
        <w:tc>
          <w:tcPr>
            <w:tcW w:w="2741" w:type="dxa"/>
            <w:hideMark/>
          </w:tcPr>
          <w:p w14:paraId="44913912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12474CB2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D45C91" w14:paraId="154DBE9D" w14:textId="77777777" w:rsidTr="00437159">
        <w:trPr>
          <w:cantSplit/>
          <w:trHeight w:val="85"/>
        </w:trPr>
        <w:tc>
          <w:tcPr>
            <w:tcW w:w="2741" w:type="dxa"/>
          </w:tcPr>
          <w:p w14:paraId="02F2F487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3D9B991D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629645AE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39FC0A57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15257530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590D7426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742DBB1B" w14:textId="35BB09EA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C10AA0">
        <w:rPr>
          <w:rFonts w:cs="Times New Roman"/>
          <w:b/>
          <w:color w:val="000000"/>
          <w:szCs w:val="28"/>
          <w:lang w:val="ru-RU"/>
        </w:rPr>
        <w:t>1</w:t>
      </w:r>
      <w:r>
        <w:rPr>
          <w:rFonts w:cs="Times New Roman"/>
          <w:b/>
          <w:color w:val="000000"/>
          <w:szCs w:val="28"/>
          <w:lang w:val="ru-RU"/>
        </w:rPr>
        <w:t xml:space="preserve"> </w:t>
      </w:r>
    </w:p>
    <w:tbl>
      <w:tblPr>
        <w:tblpPr w:leftFromText="180" w:rightFromText="180" w:vertAnchor="text" w:horzAnchor="margin" w:tblpXSpec="center" w:tblpY="241"/>
        <w:tblW w:w="1014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8155"/>
      </w:tblGrid>
      <w:tr w:rsidR="00437159" w14:paraId="1021B362" w14:textId="77777777" w:rsidTr="00437159">
        <w:trPr>
          <w:cantSplit/>
        </w:trPr>
        <w:tc>
          <w:tcPr>
            <w:tcW w:w="1985" w:type="dxa"/>
            <w:hideMark/>
          </w:tcPr>
          <w:p w14:paraId="4048BF9E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41EBDA47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рограммирование</w:t>
            </w:r>
          </w:p>
        </w:tc>
      </w:tr>
      <w:tr w:rsidR="00437159" w14:paraId="7779E3F9" w14:textId="77777777" w:rsidTr="00437159">
        <w:trPr>
          <w:cantSplit/>
        </w:trPr>
        <w:tc>
          <w:tcPr>
            <w:tcW w:w="1985" w:type="dxa"/>
          </w:tcPr>
          <w:p w14:paraId="77EB650E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</w:tcPr>
          <w:p w14:paraId="1C90BB9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437159" w14:paraId="025A66BD" w14:textId="77777777" w:rsidTr="00437159">
        <w:trPr>
          <w:cantSplit/>
        </w:trPr>
        <w:tc>
          <w:tcPr>
            <w:tcW w:w="1985" w:type="dxa"/>
            <w:hideMark/>
          </w:tcPr>
          <w:p w14:paraId="1A2BD047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DE2015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писание программы «Вычисление значения функции»</w:t>
            </w:r>
          </w:p>
        </w:tc>
      </w:tr>
    </w:tbl>
    <w:p w14:paraId="196FEAD4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p w14:paraId="7D11AADF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9D52C2B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720C2A89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57C8BD75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4B191CBA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1D6FE2A4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pPr w:leftFromText="180" w:rightFromText="180" w:vertAnchor="text" w:horzAnchor="margin" w:tblpXSpec="center" w:tblpY="122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3"/>
        <w:gridCol w:w="1235"/>
        <w:gridCol w:w="615"/>
        <w:gridCol w:w="884"/>
        <w:gridCol w:w="714"/>
        <w:gridCol w:w="954"/>
        <w:gridCol w:w="708"/>
        <w:gridCol w:w="459"/>
        <w:gridCol w:w="959"/>
        <w:gridCol w:w="283"/>
        <w:gridCol w:w="2126"/>
      </w:tblGrid>
      <w:tr w:rsidR="00437159" w14:paraId="66407B7B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9500AB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EB7B89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93155D7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24B702F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BFA23EA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proofErr w:type="spellStart"/>
            <w:r>
              <w:rPr>
                <w:rFonts w:cs="Times New Roman"/>
                <w:sz w:val="26"/>
                <w:szCs w:val="26"/>
                <w:lang w:val="ru-RU"/>
              </w:rPr>
              <w:t>Шелепова</w:t>
            </w:r>
            <w:proofErr w:type="spellEnd"/>
            <w:r>
              <w:rPr>
                <w:rFonts w:cs="Times New Roman"/>
                <w:sz w:val="26"/>
                <w:szCs w:val="26"/>
                <w:lang w:val="ru-RU"/>
              </w:rPr>
              <w:t xml:space="preserve"> Дениса Дмитриевича</w:t>
            </w:r>
          </w:p>
        </w:tc>
      </w:tr>
      <w:tr w:rsidR="00437159" w14:paraId="03DFD75C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2CE15B8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47240D3C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D1C850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A2802EE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C0556CD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37159" w14:paraId="2A28C800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D55929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6E50D6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C404038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ECA4B1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C77205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120CE87" w14:textId="77777777" w:rsidR="00437159" w:rsidRDefault="00437159" w:rsidP="00437159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29FBC81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50F61D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Pr="00D45C91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437159" w14:paraId="72F73608" w14:textId="77777777" w:rsidTr="00437159">
        <w:trPr>
          <w:cantSplit/>
          <w:trHeight w:val="162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98D748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42BB3DCC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43E992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1085F8B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7EA3108A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0BE87B3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3868CAC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36F0B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1BE0CA1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37159" w14:paraId="6A23F9AC" w14:textId="77777777" w:rsidTr="00437159">
        <w:trPr>
          <w:cantSplit/>
          <w:trHeight w:val="322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0E0BDEF" w14:textId="77777777" w:rsidR="00437159" w:rsidRPr="00D45C91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18E328F5" w14:textId="77777777" w:rsidR="00437159" w:rsidRPr="00D45C91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5DA6FC25" w14:textId="77777777" w:rsidR="00437159" w:rsidRPr="00D45C91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437159" w14:paraId="2D1C48B8" w14:textId="77777777" w:rsidTr="00437159">
        <w:trPr>
          <w:cantSplit/>
          <w:trHeight w:val="553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12E1A59" w14:textId="77777777" w:rsidR="00437159" w:rsidRPr="00D45C91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0B57A28" w14:textId="77777777" w:rsidR="00437159" w:rsidRPr="00D45C91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D45C91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437159" w14:paraId="3B0D4343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11E874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B38466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8F172D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1CFC6E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37159" w14:paraId="05B6EB41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6DA2A8C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A9F0217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120264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0968C69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3963D3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37159" w14:paraId="15EBCC5E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56BDDA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26231C9F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C0DC82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7C3F8C0" w14:textId="77777777" w:rsidR="00437159" w:rsidRDefault="00437159" w:rsidP="00437159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42AB84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437159" w14:paraId="72576774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120BE67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6D949B5F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919844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2F529F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437159" w14:paraId="1D952058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1E28C9F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DD9209D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DC4E1A1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510B8F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37159" w14:paraId="368E4C18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D069B6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18554B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30F488A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2C5EDD7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E62922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  <w:tr w:rsidR="00437159" w14:paraId="689EB739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C0A11B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956103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5B7ED8E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2C2164FC" w14:textId="77777777" w:rsidR="00437159" w:rsidRDefault="00437159" w:rsidP="00437159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82BEFE4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437159" w14:paraId="6B10E7B1" w14:textId="77777777" w:rsidTr="00437159">
        <w:trPr>
          <w:cantSplit/>
          <w:trHeight w:val="187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BE7E4C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A41067A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BA26225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F9BE79B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437159" w14:paraId="0F3BB66B" w14:textId="77777777" w:rsidTr="00437159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2956EF6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9CE7802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0DEB7C0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C151F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30DF9" w14:textId="77777777" w:rsidR="00437159" w:rsidRDefault="00437159" w:rsidP="0043715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8566399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0C639379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41"/>
        <w:gridCol w:w="77"/>
        <w:gridCol w:w="4656"/>
        <w:gridCol w:w="20"/>
        <w:gridCol w:w="20"/>
        <w:gridCol w:w="2356"/>
      </w:tblGrid>
      <w:tr w:rsidR="00D45C91" w14:paraId="00184319" w14:textId="77777777" w:rsidTr="00D45C91">
        <w:trPr>
          <w:cantSplit/>
          <w:trHeight w:val="452"/>
        </w:trPr>
        <w:tc>
          <w:tcPr>
            <w:tcW w:w="3042" w:type="dxa"/>
          </w:tcPr>
          <w:p w14:paraId="631D3E4E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</w:tcPr>
          <w:p w14:paraId="73EC1CC3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4184A4B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</w:tcPr>
          <w:p w14:paraId="72E6F6FC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</w:tcPr>
          <w:p w14:paraId="219E164A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</w:tcPr>
          <w:p w14:paraId="48C9C85C" w14:textId="77777777" w:rsidR="00D45C91" w:rsidRDefault="00D45C9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3DD2C91C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5A7A0566" w14:textId="77777777" w:rsidR="00D45C91" w:rsidRDefault="00D45C91" w:rsidP="00D45C91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>
        <w:rPr>
          <w:rFonts w:cs="Times New Roman"/>
          <w:color w:val="000000"/>
          <w:position w:val="6"/>
          <w:szCs w:val="28"/>
          <w:lang w:val="ru-RU"/>
        </w:rPr>
        <w:t>Омск  2023</w:t>
      </w:r>
      <w:proofErr w:type="gramEnd"/>
    </w:p>
    <w:p w14:paraId="1DD1585E" w14:textId="77777777" w:rsidR="00D45C91" w:rsidRDefault="00D45C91" w:rsidP="00D45C91">
      <w:pPr>
        <w:spacing w:after="0" w:line="240" w:lineRule="auto"/>
        <w:rPr>
          <w:rFonts w:cs="Times New Roman"/>
          <w:color w:val="000000"/>
          <w:position w:val="6"/>
          <w:szCs w:val="28"/>
          <w:lang w:val="ru-RU"/>
        </w:rPr>
      </w:pPr>
    </w:p>
    <w:p w14:paraId="11A0B409" w14:textId="77777777" w:rsidR="00D45C91" w:rsidRPr="00D45C91" w:rsidRDefault="00D45C91" w:rsidP="00D45C91">
      <w:pPr>
        <w:rPr>
          <w:rFonts w:cs="Times New Roman"/>
          <w:sz w:val="26"/>
          <w:szCs w:val="26"/>
          <w:lang w:val="ru-RU"/>
        </w:rPr>
      </w:pPr>
    </w:p>
    <w:p w14:paraId="478A792B" w14:textId="6CFAEB45" w:rsidR="00D45C91" w:rsidRDefault="00D45C91" w:rsidP="00D45C91">
      <w:pPr>
        <w:tabs>
          <w:tab w:val="left" w:pos="5580"/>
        </w:tabs>
        <w:rPr>
          <w:rFonts w:cs="Times New Roman"/>
          <w:color w:val="000000"/>
          <w:position w:val="6"/>
          <w:szCs w:val="28"/>
          <w:lang w:val="ru-RU"/>
        </w:rPr>
      </w:pPr>
      <w:r>
        <w:rPr>
          <w:rFonts w:cs="Times New Roman"/>
          <w:color w:val="000000"/>
          <w:position w:val="6"/>
          <w:szCs w:val="28"/>
          <w:lang w:val="ru-RU"/>
        </w:rPr>
        <w:lastRenderedPageBreak/>
        <w:tab/>
      </w:r>
    </w:p>
    <w:p w14:paraId="7BE12AA3" w14:textId="004B0BB2" w:rsidR="00D45C91" w:rsidRDefault="00D45C91" w:rsidP="00437159">
      <w:pPr>
        <w:tabs>
          <w:tab w:val="left" w:pos="5580"/>
        </w:tabs>
        <w:jc w:val="center"/>
        <w:rPr>
          <w:rFonts w:cs="Times New Roman"/>
          <w:szCs w:val="28"/>
          <w:lang w:val="ru-RU"/>
        </w:rPr>
      </w:pPr>
      <w:proofErr w:type="spellStart"/>
      <w:r>
        <w:rPr>
          <w:rFonts w:cs="Times New Roman"/>
          <w:szCs w:val="28"/>
        </w:rPr>
        <w:t>Содержание</w:t>
      </w:r>
      <w:proofErr w:type="spellEnd"/>
    </w:p>
    <w:p w14:paraId="082DA156" w14:textId="77777777" w:rsidR="00D45C91" w:rsidRDefault="00D45C91" w:rsidP="00D45C91">
      <w:pPr>
        <w:spacing w:after="0" w:line="240" w:lineRule="auto"/>
        <w:rPr>
          <w:lang w:val="ru-RU"/>
        </w:rPr>
      </w:pPr>
    </w:p>
    <w:p w14:paraId="599305EE" w14:textId="77777777" w:rsidR="00D45C91" w:rsidRDefault="00D45C91" w:rsidP="00D45C91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r:id="rId6" w:anchor="_Toc147832292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1. З</w:t>
        </w:r>
        <w:r>
          <w:rPr>
            <w:rStyle w:val="a3"/>
            <w:rFonts w:ascii="Times New Roman" w:eastAsiaTheme="minorHAnsi" w:hAnsi="Times New Roman" w:cs="Times New Roman"/>
            <w:noProof/>
            <w:color w:val="auto"/>
            <w:sz w:val="28"/>
            <w:szCs w:val="28"/>
            <w:u w:val="none"/>
            <w:lang w:eastAsia="en-US"/>
          </w:rPr>
          <w:t>АДАНИЕ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begin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instrText xml:space="preserve"> PAGEREF _Toc147832292 \h </w:instrTex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separate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3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end"/>
        </w:r>
      </w:hyperlink>
    </w:p>
    <w:p w14:paraId="7857634F" w14:textId="40534328" w:rsidR="00D45C91" w:rsidRDefault="00D45C91" w:rsidP="00D45C91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7" w:anchor="_Toc147832293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2. ОБЩАЯ СХЕМА АЛГОРИТМА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FB5304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3</w:t>
        </w:r>
      </w:hyperlink>
    </w:p>
    <w:p w14:paraId="4B89C476" w14:textId="26F51954" w:rsidR="00D45C91" w:rsidRDefault="00D45C91" w:rsidP="00D45C91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8" w:anchor="_Toc147832294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3. ТЕКСТ ПРОГРАММЫ НА C#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165417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4</w:t>
        </w:r>
      </w:hyperlink>
    </w:p>
    <w:p w14:paraId="7F42B8F5" w14:textId="66A7D63A" w:rsidR="00D45C91" w:rsidRDefault="00D45C91" w:rsidP="00D45C91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9" w:anchor="_Toc147832295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4. ПРИМЕР РАБОТ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165417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4</w:t>
        </w:r>
      </w:hyperlink>
    </w:p>
    <w:p w14:paraId="3DBE83E4" w14:textId="52D37257" w:rsidR="00D45C91" w:rsidRDefault="00D45C91" w:rsidP="00D45C91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10" w:anchor="_Toc147832296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5. СПИСОК ИСПОЛЬЗОВАННОЙ ЛИТЕРАТУР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165417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5</w:t>
        </w:r>
      </w:hyperlink>
    </w:p>
    <w:p w14:paraId="1D66C36D" w14:textId="4F8D4DF1" w:rsidR="00D45C91" w:rsidRDefault="00D45C91" w:rsidP="00D45C91">
      <w:pPr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fldChar w:fldCharType="end"/>
      </w:r>
    </w:p>
    <w:p w14:paraId="7AF408AA" w14:textId="77777777" w:rsidR="00D45C91" w:rsidRDefault="00D45C91">
      <w:pPr>
        <w:spacing w:line="259" w:lineRule="auto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br w:type="page"/>
      </w:r>
    </w:p>
    <w:p w14:paraId="4E473C14" w14:textId="77777777" w:rsidR="00D45C91" w:rsidRDefault="00D45C91" w:rsidP="00D45C91">
      <w:pPr>
        <w:pStyle w:val="a4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1. ЗАДАНИЕ</w:t>
      </w:r>
    </w:p>
    <w:p w14:paraId="1DD89C31" w14:textId="77777777" w:rsidR="00D45C91" w:rsidRDefault="00D45C91" w:rsidP="00D45C91">
      <w:pPr>
        <w:pStyle w:val="a4"/>
        <w:ind w:left="-709"/>
        <w:jc w:val="both"/>
        <w:rPr>
          <w:rFonts w:cs="Times New Roman"/>
          <w:szCs w:val="28"/>
          <w:lang w:val="ru-RU"/>
        </w:rPr>
      </w:pPr>
    </w:p>
    <w:p w14:paraId="2A3CE516" w14:textId="67B6FFF3" w:rsidR="00D45C91" w:rsidRPr="00437159" w:rsidRDefault="00D45C91" w:rsidP="00437159">
      <w:pPr>
        <w:pStyle w:val="a4"/>
        <w:ind w:firstLine="567"/>
        <w:jc w:val="both"/>
        <w:rPr>
          <w:rFonts w:cs="Times New Roman"/>
          <w:szCs w:val="28"/>
          <w:vertAlign w:val="superscript"/>
          <w:lang w:val="ru-RU"/>
        </w:rPr>
      </w:pPr>
      <w:r>
        <w:rPr>
          <w:rFonts w:cs="Times New Roman"/>
          <w:szCs w:val="28"/>
          <w:lang w:val="ru-RU"/>
        </w:rPr>
        <w:t xml:space="preserve">Разработать схему алгоритма, написать и отладить программу для расчёта </w:t>
      </w:r>
      <w:r w:rsidR="00437159">
        <w:rPr>
          <w:rFonts w:cs="Times New Roman"/>
          <w:szCs w:val="28"/>
          <w:lang w:val="ru-RU"/>
        </w:rPr>
        <w:t>значений</w:t>
      </w:r>
      <w:r>
        <w:rPr>
          <w:rFonts w:cs="Times New Roman"/>
          <w:szCs w:val="28"/>
          <w:lang w:val="ru-RU"/>
        </w:rPr>
        <w:t xml:space="preserve"> функци</w:t>
      </w:r>
      <w:r w:rsidR="00437159">
        <w:rPr>
          <w:rFonts w:cs="Times New Roman"/>
          <w:szCs w:val="28"/>
          <w:lang w:val="ru-RU"/>
        </w:rPr>
        <w:t>и</w:t>
      </w:r>
      <w:r>
        <w:rPr>
          <w:rFonts w:cs="Times New Roman"/>
          <w:szCs w:val="28"/>
          <w:lang w:val="ru-RU"/>
        </w:rPr>
        <w:t xml:space="preserve"> </w:t>
      </w:r>
      <w:r w:rsidR="00437159">
        <w:rPr>
          <w:rFonts w:cs="Times New Roman"/>
          <w:szCs w:val="28"/>
        </w:rPr>
        <w:t>z</w:t>
      </w:r>
      <w:r>
        <w:rPr>
          <w:rFonts w:cs="Times New Roman"/>
          <w:szCs w:val="28"/>
          <w:lang w:val="ru-RU"/>
        </w:rPr>
        <w:t>.</w:t>
      </w:r>
    </w:p>
    <w:p w14:paraId="4CBCD9D4" w14:textId="1688C259" w:rsidR="00D45C91" w:rsidRPr="00F87FFE" w:rsidRDefault="00D45C91" w:rsidP="00437159">
      <w:pPr>
        <w:pStyle w:val="a4"/>
        <w:jc w:val="both"/>
        <w:rPr>
          <w:rFonts w:eastAsiaTheme="minorEastAsia" w:cs="Times New Roman"/>
          <w:sz w:val="30"/>
          <w:szCs w:val="30"/>
          <w:lang w:val="ru-RU" w:eastAsia="ru-RU"/>
        </w:rPr>
      </w:pPr>
      <m:oMathPara>
        <m:oMath>
          <m:r>
            <w:rPr>
              <w:rFonts w:ascii="Cambria Math" w:eastAsiaTheme="minorEastAsia" w:hAnsi="Cambria Math" w:cs="Times New Roman"/>
              <w:szCs w:val="28"/>
              <w:lang w:val="ru-RU"/>
            </w:rPr>
            <m:t xml:space="preserve">        </m:t>
          </m:r>
          <m:r>
            <m:rPr>
              <m:sty m:val="p"/>
            </m:rPr>
            <w:rPr>
              <w:rFonts w:ascii="Cambria Math" w:eastAsia="Times New Roman" w:hAnsi="Cambria Math" w:cs="Times New Roman"/>
              <w:position w:val="-12"/>
              <w:sz w:val="30"/>
              <w:szCs w:val="30"/>
              <w:lang w:val="ru-RU" w:eastAsia="ru-RU"/>
            </w:rPr>
            <w:object w:dxaOrig="3624" w:dyaOrig="516" w14:anchorId="01212D3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81.2pt;height:25.8pt" o:ole="">
                <v:imagedata r:id="rId11" o:title=""/>
              </v:shape>
              <o:OLEObject Type="Embed" ProgID="Equation.3" ShapeID="_x0000_i1028" DrawAspect="Content" ObjectID="_1759083488" r:id="rId12"/>
            </w:object>
          </m:r>
        </m:oMath>
      </m:oMathPara>
    </w:p>
    <w:p w14:paraId="179493EC" w14:textId="77777777" w:rsidR="00F87FFE" w:rsidRPr="00437159" w:rsidRDefault="00F87FFE" w:rsidP="00437159">
      <w:pPr>
        <w:pStyle w:val="a4"/>
        <w:jc w:val="both"/>
        <w:rPr>
          <w:rFonts w:eastAsiaTheme="minorEastAsia" w:cs="Times New Roman"/>
          <w:sz w:val="30"/>
          <w:szCs w:val="30"/>
          <w:lang w:val="ru-RU" w:eastAsia="ru-RU"/>
        </w:rPr>
      </w:pPr>
    </w:p>
    <w:p w14:paraId="1BE277CE" w14:textId="7E197C7F" w:rsidR="00437159" w:rsidRDefault="00437159" w:rsidP="00437159">
      <w:pPr>
        <w:pStyle w:val="a4"/>
        <w:jc w:val="both"/>
        <w:rPr>
          <w:rFonts w:cs="Times New Roman"/>
          <w:szCs w:val="28"/>
          <w:lang w:val="ru-RU"/>
        </w:rPr>
      </w:pPr>
    </w:p>
    <w:p w14:paraId="32CA1623" w14:textId="18285C25" w:rsidR="00F87FFE" w:rsidRPr="00F87FFE" w:rsidRDefault="00F87FFE" w:rsidP="00F87FFE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t>2. ОБЩАЯ СХЕМА АЛГОРИТМА</w:t>
      </w:r>
    </w:p>
    <w:p w14:paraId="3028D827" w14:textId="29F9104F" w:rsidR="00F87FFE" w:rsidRDefault="00D45C91" w:rsidP="00F87FFE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Общая схема алгоритма представлена на рисунке 1.</w:t>
      </w:r>
    </w:p>
    <w:p w14:paraId="52F36CC2" w14:textId="77777777" w:rsidR="00F87FFE" w:rsidRDefault="00F87FFE" w:rsidP="00F87FFE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0B109B95" w14:textId="3465D8C4" w:rsidR="00D45C91" w:rsidRDefault="00F87FFE" w:rsidP="00F87FFE">
      <w:pPr>
        <w:pStyle w:val="a4"/>
        <w:ind w:firstLine="567"/>
        <w:jc w:val="center"/>
      </w:pPr>
      <w:r>
        <w:object w:dxaOrig="2904" w:dyaOrig="9624" w14:anchorId="688B7890">
          <v:shape id="_x0000_i1031" type="#_x0000_t75" style="width:145.2pt;height:454.2pt" o:ole="">
            <v:imagedata r:id="rId13" o:title=""/>
          </v:shape>
          <o:OLEObject Type="Embed" ProgID="Visio.Drawing.15" ShapeID="_x0000_i1031" DrawAspect="Content" ObjectID="_1759083489" r:id="rId14"/>
        </w:object>
      </w:r>
    </w:p>
    <w:p w14:paraId="4239ABF2" w14:textId="70192A8C" w:rsidR="00F87FFE" w:rsidRDefault="00F87FFE" w:rsidP="00F87FFE">
      <w:pPr>
        <w:pStyle w:val="a4"/>
        <w:ind w:firstLine="567"/>
        <w:jc w:val="center"/>
        <w:rPr>
          <w:lang w:val="ru-RU"/>
        </w:rPr>
      </w:pPr>
    </w:p>
    <w:p w14:paraId="2D4433F7" w14:textId="77777777" w:rsidR="00F87FFE" w:rsidRDefault="00F87FFE" w:rsidP="00F87FFE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Общая схема алгоритма</w:t>
      </w:r>
    </w:p>
    <w:p w14:paraId="108237D2" w14:textId="3AA962F8" w:rsidR="00CA4935" w:rsidRDefault="00CA4935">
      <w:pPr>
        <w:spacing w:line="259" w:lineRule="auto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br w:type="page"/>
      </w:r>
    </w:p>
    <w:p w14:paraId="2F29BCB7" w14:textId="77777777" w:rsidR="00CA4935" w:rsidRDefault="00CA4935" w:rsidP="00CA4935">
      <w:pPr>
        <w:pStyle w:val="a4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 xml:space="preserve">3. ТЕКСТ ПРОГРАММЫ НА </w:t>
      </w:r>
      <w:r>
        <w:rPr>
          <w:rFonts w:cs="Times New Roman"/>
          <w:b/>
          <w:szCs w:val="28"/>
        </w:rPr>
        <w:t>C</w:t>
      </w:r>
      <w:r>
        <w:rPr>
          <w:rFonts w:cs="Times New Roman"/>
          <w:b/>
          <w:szCs w:val="28"/>
          <w:lang w:val="ru-RU"/>
        </w:rPr>
        <w:t>#</w:t>
      </w:r>
    </w:p>
    <w:p w14:paraId="0F469552" w14:textId="2F1A63E1" w:rsidR="00F87FFE" w:rsidRDefault="00F87FFE" w:rsidP="00F87FFE">
      <w:pPr>
        <w:pStyle w:val="a4"/>
        <w:ind w:firstLine="567"/>
        <w:jc w:val="center"/>
        <w:rPr>
          <w:rFonts w:cs="Times New Roman"/>
          <w:bCs/>
          <w:szCs w:val="28"/>
          <w:lang w:val="ru-RU"/>
        </w:rPr>
      </w:pPr>
    </w:p>
    <w:p w14:paraId="7687B12B" w14:textId="77777777" w:rsidR="00CA4935" w:rsidRPr="00CA4935" w:rsidRDefault="00CA4935" w:rsidP="00CA4935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8"/>
        </w:rPr>
      </w:pPr>
      <w:r w:rsidRPr="00CA4935">
        <w:rPr>
          <w:rFonts w:cs="Times New Roman"/>
          <w:color w:val="0000FF"/>
          <w:szCs w:val="28"/>
        </w:rPr>
        <w:t>double</w:t>
      </w:r>
      <w:r w:rsidRPr="00CA4935">
        <w:rPr>
          <w:rFonts w:cs="Times New Roman"/>
          <w:color w:val="000000"/>
          <w:szCs w:val="28"/>
        </w:rPr>
        <w:t xml:space="preserve"> a = 2, b = 0.7, c = 0.5;</w:t>
      </w:r>
    </w:p>
    <w:p w14:paraId="4EA4C5DE" w14:textId="609BADEE" w:rsidR="00CA4935" w:rsidRPr="00CA4935" w:rsidRDefault="00CA4935" w:rsidP="00CA4935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Cs w:val="28"/>
        </w:rPr>
      </w:pPr>
      <w:r w:rsidRPr="00CA4935">
        <w:rPr>
          <w:rFonts w:cs="Times New Roman"/>
          <w:color w:val="0000FF"/>
          <w:szCs w:val="28"/>
        </w:rPr>
        <w:t>double</w:t>
      </w:r>
      <w:r w:rsidRPr="00CA4935">
        <w:rPr>
          <w:rFonts w:cs="Times New Roman"/>
          <w:color w:val="000000"/>
          <w:szCs w:val="28"/>
        </w:rPr>
        <w:t xml:space="preserve"> x = </w:t>
      </w:r>
      <w:proofErr w:type="spellStart"/>
      <w:r w:rsidRPr="00CA4935">
        <w:rPr>
          <w:rFonts w:cs="Times New Roman"/>
          <w:color w:val="000000"/>
          <w:szCs w:val="28"/>
        </w:rPr>
        <w:t>Convert.ToDouble</w:t>
      </w:r>
      <w:proofErr w:type="spellEnd"/>
      <w:r w:rsidRPr="00CA4935">
        <w:rPr>
          <w:rFonts w:cs="Times New Roman"/>
          <w:color w:val="000000"/>
          <w:szCs w:val="28"/>
        </w:rPr>
        <w:t>(</w:t>
      </w:r>
      <w:proofErr w:type="spellStart"/>
      <w:r w:rsidRPr="00CA4935">
        <w:rPr>
          <w:rFonts w:cs="Times New Roman"/>
          <w:color w:val="000000"/>
          <w:szCs w:val="28"/>
        </w:rPr>
        <w:t>Console.ReadLine</w:t>
      </w:r>
      <w:proofErr w:type="spellEnd"/>
      <w:r w:rsidRPr="00CA4935">
        <w:rPr>
          <w:rFonts w:cs="Times New Roman"/>
          <w:color w:val="000000"/>
          <w:szCs w:val="28"/>
        </w:rPr>
        <w:t>());</w:t>
      </w:r>
    </w:p>
    <w:p w14:paraId="2247AA3F" w14:textId="50AF5D29" w:rsidR="00CA4935" w:rsidRPr="00CA4935" w:rsidRDefault="00CA4935" w:rsidP="00CA4935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w w:val="90"/>
          <w:sz w:val="26"/>
          <w:szCs w:val="26"/>
        </w:rPr>
      </w:pPr>
      <w:r w:rsidRPr="00CA4935">
        <w:rPr>
          <w:rFonts w:cs="Times New Roman"/>
          <w:color w:val="0000FF"/>
          <w:szCs w:val="28"/>
        </w:rPr>
        <w:t>double</w:t>
      </w:r>
      <w:r w:rsidRPr="00CA4935">
        <w:rPr>
          <w:rFonts w:cs="Times New Roman"/>
          <w:color w:val="000000"/>
          <w:szCs w:val="28"/>
        </w:rPr>
        <w:t xml:space="preserve"> z = </w:t>
      </w:r>
      <w:proofErr w:type="spellStart"/>
      <w:r w:rsidRPr="00CA4935">
        <w:rPr>
          <w:rFonts w:cs="Times New Roman"/>
          <w:color w:val="000000"/>
          <w:w w:val="90"/>
          <w:sz w:val="26"/>
          <w:szCs w:val="26"/>
        </w:rPr>
        <w:t>Math.Pow</w:t>
      </w:r>
      <w:proofErr w:type="spellEnd"/>
      <w:r w:rsidRPr="00CA4935">
        <w:rPr>
          <w:rFonts w:cs="Times New Roman"/>
          <w:color w:val="000000"/>
          <w:w w:val="90"/>
          <w:sz w:val="26"/>
          <w:szCs w:val="26"/>
        </w:rPr>
        <w:t xml:space="preserve">(a, 3) * </w:t>
      </w:r>
      <w:proofErr w:type="spellStart"/>
      <w:r w:rsidRPr="00CA4935">
        <w:rPr>
          <w:rFonts w:cs="Times New Roman"/>
          <w:color w:val="000000"/>
          <w:w w:val="90"/>
          <w:sz w:val="26"/>
          <w:szCs w:val="26"/>
        </w:rPr>
        <w:t>Math.Cos</w:t>
      </w:r>
      <w:proofErr w:type="spellEnd"/>
      <w:r w:rsidRPr="00CA4935">
        <w:rPr>
          <w:rFonts w:cs="Times New Roman"/>
          <w:color w:val="000000"/>
          <w:w w:val="90"/>
          <w:sz w:val="26"/>
          <w:szCs w:val="26"/>
        </w:rPr>
        <w:t xml:space="preserve">(b * x * </w:t>
      </w:r>
      <w:proofErr w:type="spellStart"/>
      <w:r w:rsidRPr="00CA4935">
        <w:rPr>
          <w:rFonts w:cs="Times New Roman"/>
          <w:color w:val="000000"/>
          <w:w w:val="90"/>
          <w:sz w:val="26"/>
          <w:szCs w:val="26"/>
        </w:rPr>
        <w:t>Math.Pow</w:t>
      </w:r>
      <w:proofErr w:type="spellEnd"/>
      <w:r w:rsidRPr="00CA4935">
        <w:rPr>
          <w:rFonts w:cs="Times New Roman"/>
          <w:color w:val="000000"/>
          <w:w w:val="90"/>
          <w:sz w:val="26"/>
          <w:szCs w:val="26"/>
        </w:rPr>
        <w:t>(</w:t>
      </w:r>
      <w:proofErr w:type="spellStart"/>
      <w:r w:rsidRPr="00CA4935">
        <w:rPr>
          <w:rFonts w:cs="Times New Roman"/>
          <w:color w:val="000000"/>
          <w:w w:val="90"/>
          <w:sz w:val="26"/>
          <w:szCs w:val="26"/>
        </w:rPr>
        <w:t>Math.Sin</w:t>
      </w:r>
      <w:proofErr w:type="spellEnd"/>
      <w:r w:rsidRPr="00CA4935">
        <w:rPr>
          <w:rFonts w:cs="Times New Roman"/>
          <w:color w:val="000000"/>
          <w:w w:val="90"/>
          <w:sz w:val="26"/>
          <w:szCs w:val="26"/>
        </w:rPr>
        <w:t xml:space="preserve">(x), 2)) </w:t>
      </w:r>
      <w:proofErr w:type="gramStart"/>
      <w:r w:rsidRPr="00CA4935">
        <w:rPr>
          <w:rFonts w:cs="Times New Roman"/>
          <w:color w:val="000000"/>
          <w:w w:val="90"/>
          <w:sz w:val="26"/>
          <w:szCs w:val="26"/>
        </w:rPr>
        <w:t xml:space="preserve">+ </w:t>
      </w:r>
      <w:r w:rsidRPr="00CA4935">
        <w:rPr>
          <w:rFonts w:cs="Times New Roman"/>
          <w:color w:val="000000"/>
          <w:w w:val="90"/>
          <w:sz w:val="26"/>
          <w:szCs w:val="26"/>
        </w:rPr>
        <w:t xml:space="preserve"> </w:t>
      </w:r>
      <w:proofErr w:type="spellStart"/>
      <w:r w:rsidRPr="00CA4935">
        <w:rPr>
          <w:rFonts w:cs="Times New Roman"/>
          <w:color w:val="000000"/>
          <w:w w:val="90"/>
          <w:sz w:val="26"/>
          <w:szCs w:val="26"/>
        </w:rPr>
        <w:t>Math.Pow</w:t>
      </w:r>
      <w:proofErr w:type="spellEnd"/>
      <w:proofErr w:type="gramEnd"/>
      <w:r w:rsidRPr="00CA4935">
        <w:rPr>
          <w:rFonts w:cs="Times New Roman"/>
          <w:color w:val="000000"/>
          <w:w w:val="90"/>
          <w:sz w:val="26"/>
          <w:szCs w:val="26"/>
        </w:rPr>
        <w:t>(c, 1 / 3);</w:t>
      </w:r>
    </w:p>
    <w:p w14:paraId="227670E8" w14:textId="3B23946E" w:rsidR="00BD388B" w:rsidRDefault="00CA4935" w:rsidP="00CA4935">
      <w:pPr>
        <w:pStyle w:val="a4"/>
        <w:rPr>
          <w:rFonts w:cs="Times New Roman"/>
          <w:color w:val="000000"/>
          <w:szCs w:val="28"/>
          <w:lang w:val="ru-RU"/>
        </w:rPr>
      </w:pPr>
      <w:proofErr w:type="spellStart"/>
      <w:r w:rsidRPr="00CA4935">
        <w:rPr>
          <w:rFonts w:cs="Times New Roman"/>
          <w:color w:val="000000"/>
          <w:szCs w:val="28"/>
          <w:lang w:val="ru-RU"/>
        </w:rPr>
        <w:t>Console.WriteLine</w:t>
      </w:r>
      <w:proofErr w:type="spellEnd"/>
      <w:r w:rsidRPr="00CA4935">
        <w:rPr>
          <w:rFonts w:cs="Times New Roman"/>
          <w:color w:val="000000"/>
          <w:szCs w:val="28"/>
          <w:lang w:val="ru-RU"/>
        </w:rPr>
        <w:t>(z);</w:t>
      </w:r>
    </w:p>
    <w:p w14:paraId="5F020425" w14:textId="7C305A00" w:rsidR="00FB5304" w:rsidRDefault="00FB5304" w:rsidP="00CA4935">
      <w:pPr>
        <w:pStyle w:val="a4"/>
        <w:rPr>
          <w:rFonts w:cs="Times New Roman"/>
          <w:color w:val="000000"/>
          <w:szCs w:val="28"/>
          <w:lang w:val="ru-RU"/>
        </w:rPr>
      </w:pPr>
    </w:p>
    <w:p w14:paraId="65F9B86B" w14:textId="266D2B3B" w:rsidR="00FB5304" w:rsidRDefault="00FB5304" w:rsidP="00CA4935">
      <w:pPr>
        <w:pStyle w:val="a4"/>
        <w:rPr>
          <w:rFonts w:cs="Times New Roman"/>
          <w:color w:val="000000"/>
          <w:szCs w:val="28"/>
          <w:lang w:val="ru-RU"/>
        </w:rPr>
      </w:pPr>
    </w:p>
    <w:p w14:paraId="45202B42" w14:textId="77777777" w:rsidR="00FB5304" w:rsidRDefault="00FB5304" w:rsidP="00CA4935">
      <w:pPr>
        <w:pStyle w:val="a4"/>
        <w:rPr>
          <w:rFonts w:cs="Times New Roman"/>
          <w:color w:val="000000"/>
          <w:szCs w:val="28"/>
          <w:lang w:val="ru-RU"/>
        </w:rPr>
      </w:pPr>
    </w:p>
    <w:p w14:paraId="07CF9BBE" w14:textId="0F0E857C" w:rsidR="00BD388B" w:rsidRPr="00FB5304" w:rsidRDefault="00BD388B" w:rsidP="00FB5304">
      <w:pPr>
        <w:spacing w:line="259" w:lineRule="auto"/>
        <w:jc w:val="center"/>
        <w:rPr>
          <w:rFonts w:cs="Times New Roman"/>
          <w:color w:val="000000"/>
          <w:szCs w:val="28"/>
          <w:lang w:val="ru-RU"/>
        </w:rPr>
      </w:pPr>
      <w:bookmarkStart w:id="0" w:name="_Toc147832295"/>
      <w:r>
        <w:rPr>
          <w:rFonts w:cs="Times New Roman"/>
          <w:b/>
          <w:szCs w:val="28"/>
          <w:lang w:val="ru-RU"/>
        </w:rPr>
        <w:t>4. ПРИМЕР РАБОТЫ</w:t>
      </w:r>
      <w:bookmarkEnd w:id="0"/>
    </w:p>
    <w:p w14:paraId="0BF7196C" w14:textId="77777777" w:rsidR="00BD388B" w:rsidRDefault="00BD388B" w:rsidP="00BD388B">
      <w:pPr>
        <w:pStyle w:val="a4"/>
        <w:jc w:val="center"/>
        <w:outlineLvl w:val="0"/>
        <w:rPr>
          <w:rFonts w:cs="Times New Roman"/>
          <w:sz w:val="24"/>
          <w:szCs w:val="24"/>
          <w:lang w:val="ru-RU"/>
        </w:rPr>
      </w:pPr>
    </w:p>
    <w:p w14:paraId="3C772B9F" w14:textId="6095BA91" w:rsidR="00CA4935" w:rsidRDefault="00BD388B" w:rsidP="00CA4935">
      <w:pPr>
        <w:pStyle w:val="a4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На рисунке 2 представлен</w:t>
      </w:r>
      <w:r w:rsidR="00E43111">
        <w:rPr>
          <w:rFonts w:cs="Times New Roman"/>
          <w:szCs w:val="28"/>
          <w:lang w:val="ru-RU"/>
        </w:rPr>
        <w:t>ы</w:t>
      </w:r>
      <w:r>
        <w:rPr>
          <w:rFonts w:cs="Times New Roman"/>
          <w:szCs w:val="28"/>
          <w:lang w:val="ru-RU"/>
        </w:rPr>
        <w:t xml:space="preserve"> результат</w:t>
      </w:r>
      <w:r w:rsidR="00E43111">
        <w:rPr>
          <w:rFonts w:cs="Times New Roman"/>
          <w:szCs w:val="28"/>
          <w:lang w:val="ru-RU"/>
        </w:rPr>
        <w:t>ы</w:t>
      </w:r>
      <w:r>
        <w:rPr>
          <w:rFonts w:cs="Times New Roman"/>
          <w:szCs w:val="28"/>
          <w:lang w:val="ru-RU"/>
        </w:rPr>
        <w:t xml:space="preserve"> работы программы.</w:t>
      </w:r>
    </w:p>
    <w:p w14:paraId="01DED645" w14:textId="77777777" w:rsidR="00BD388B" w:rsidRDefault="00BD388B" w:rsidP="00CA4935">
      <w:pPr>
        <w:pStyle w:val="a4"/>
        <w:rPr>
          <w:rFonts w:cs="Times New Roman"/>
          <w:szCs w:val="28"/>
          <w:lang w:val="ru-RU"/>
        </w:rPr>
      </w:pPr>
    </w:p>
    <w:p w14:paraId="71F66AB2" w14:textId="552CCF01" w:rsidR="00BD388B" w:rsidRDefault="00BD388B" w:rsidP="00BD388B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BD388B">
        <w:rPr>
          <w:rFonts w:cs="Times New Roman"/>
          <w:bCs/>
          <w:szCs w:val="28"/>
          <w:lang w:val="ru-RU"/>
        </w:rPr>
        <w:drawing>
          <wp:inline distT="0" distB="0" distL="0" distR="0" wp14:anchorId="6FDCD3FD" wp14:editId="05BD95E9">
            <wp:extent cx="2370025" cy="739204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7002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E3E85" w14:textId="173821A3" w:rsidR="00BD388B" w:rsidRDefault="00BD388B" w:rsidP="00BD388B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BD388B">
        <w:rPr>
          <w:rFonts w:cs="Times New Roman"/>
          <w:bCs/>
          <w:szCs w:val="28"/>
          <w:lang w:val="ru-RU"/>
        </w:rPr>
        <w:drawing>
          <wp:inline distT="0" distB="0" distL="0" distR="0" wp14:anchorId="77D9D528" wp14:editId="7AD34CD9">
            <wp:extent cx="2377646" cy="853514"/>
            <wp:effectExtent l="0" t="0" r="381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77646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F26FB" w14:textId="5CCED1AF" w:rsidR="00BD388B" w:rsidRDefault="00BD388B" w:rsidP="00BD388B">
      <w:pPr>
        <w:pStyle w:val="a4"/>
        <w:jc w:val="center"/>
        <w:rPr>
          <w:rFonts w:cs="Times New Roman"/>
          <w:bCs/>
          <w:szCs w:val="28"/>
          <w:lang w:val="ru-RU"/>
        </w:rPr>
      </w:pPr>
    </w:p>
    <w:p w14:paraId="054EFE65" w14:textId="744A9BEE" w:rsidR="00BD388B" w:rsidRDefault="00BD388B" w:rsidP="00BD388B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Рисунок 2</w:t>
      </w:r>
    </w:p>
    <w:p w14:paraId="6D4CDE63" w14:textId="77777777" w:rsidR="00BD388B" w:rsidRDefault="00BD388B">
      <w:pPr>
        <w:spacing w:line="259" w:lineRule="auto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br w:type="page"/>
      </w:r>
    </w:p>
    <w:p w14:paraId="7BA5025A" w14:textId="77777777" w:rsidR="00BD388B" w:rsidRDefault="00BD388B" w:rsidP="00BD388B">
      <w:pPr>
        <w:pStyle w:val="a4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1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. СПИСОК ИСПОЛЬЗОВАННОЙ ЛИТЕРАТУРЫ</w:t>
      </w:r>
      <w:bookmarkEnd w:id="1"/>
    </w:p>
    <w:p w14:paraId="0458339B" w14:textId="77777777" w:rsidR="00BD388B" w:rsidRDefault="00BD388B" w:rsidP="00BD388B">
      <w:pPr>
        <w:pStyle w:val="a4"/>
        <w:jc w:val="both"/>
        <w:rPr>
          <w:rFonts w:eastAsiaTheme="minorEastAsia" w:cs="Times New Roman"/>
          <w:szCs w:val="28"/>
          <w:lang w:val="ru-RU"/>
        </w:rPr>
      </w:pPr>
    </w:p>
    <w:p w14:paraId="6DD089FD" w14:textId="7F541BC7" w:rsidR="00BD388B" w:rsidRPr="00CA4935" w:rsidRDefault="00BD388B" w:rsidP="00BD388B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1) </w:t>
      </w:r>
      <w:proofErr w:type="spellStart"/>
      <w:r>
        <w:rPr>
          <w:rFonts w:eastAsiaTheme="minorEastAsia" w:cs="Times New Roman"/>
          <w:szCs w:val="28"/>
          <w:lang w:val="ru-RU"/>
        </w:rPr>
        <w:t>Тюкач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Н. А.</w:t>
      </w:r>
      <w:r>
        <w:rPr>
          <w:rFonts w:eastAsiaTheme="minorEastAsia" w:cs="Times New Roman"/>
          <w:szCs w:val="28"/>
          <w:lang w:val="ru-RU"/>
        </w:rPr>
        <w:t>,</w:t>
      </w:r>
      <w:r>
        <w:rPr>
          <w:rFonts w:eastAsiaTheme="minorEastAsia" w:cs="Times New Roman"/>
          <w:szCs w:val="28"/>
          <w:lang w:val="ru-RU"/>
        </w:rPr>
        <w:t xml:space="preserve"> </w:t>
      </w:r>
      <w:proofErr w:type="spellStart"/>
      <w:r>
        <w:rPr>
          <w:rFonts w:eastAsiaTheme="minorEastAsia" w:cs="Times New Roman"/>
          <w:szCs w:val="28"/>
          <w:lang w:val="ru-RU"/>
        </w:rPr>
        <w:t>Хлебостро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В. Г.</w:t>
      </w:r>
      <w:r>
        <w:rPr>
          <w:rFonts w:eastAsiaTheme="minorEastAsia" w:cs="Times New Roman"/>
          <w:szCs w:val="28"/>
          <w:lang w:val="ru-RU"/>
        </w:rPr>
        <w:t xml:space="preserve"> </w:t>
      </w:r>
      <w:r>
        <w:rPr>
          <w:rFonts w:eastAsiaTheme="minorEastAsia" w:cs="Times New Roman"/>
          <w:szCs w:val="28"/>
        </w:rPr>
        <w:t>C</w:t>
      </w:r>
      <w:r w:rsidRPr="00BD388B">
        <w:rPr>
          <w:rFonts w:eastAsiaTheme="minorEastAsia" w:cs="Times New Roman"/>
          <w:szCs w:val="28"/>
          <w:lang w:val="ru-RU"/>
        </w:rPr>
        <w:t>#</w:t>
      </w:r>
      <w:r>
        <w:rPr>
          <w:rFonts w:eastAsiaTheme="minorEastAsia" w:cs="Times New Roman"/>
          <w:szCs w:val="28"/>
          <w:lang w:val="ru-RU"/>
        </w:rPr>
        <w:t>. Алгоритмы и структуры данных: Учебное пособие для вузов</w:t>
      </w:r>
      <w:r>
        <w:rPr>
          <w:rFonts w:eastAsiaTheme="minorEastAsia" w:cs="Times New Roman"/>
          <w:szCs w:val="28"/>
          <w:lang w:val="ru-RU"/>
        </w:rPr>
        <w:t>.</w:t>
      </w:r>
    </w:p>
    <w:sectPr w:rsidR="00BD388B" w:rsidRPr="00CA4935">
      <w:footerReference w:type="default" r:id="rId1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B7F508" w14:textId="77777777" w:rsidR="006F7137" w:rsidRDefault="006F7137" w:rsidP="00D45C91">
      <w:pPr>
        <w:spacing w:after="0" w:line="240" w:lineRule="auto"/>
      </w:pPr>
      <w:r>
        <w:separator/>
      </w:r>
    </w:p>
  </w:endnote>
  <w:endnote w:type="continuationSeparator" w:id="0">
    <w:p w14:paraId="3A20A653" w14:textId="77777777" w:rsidR="006F7137" w:rsidRDefault="006F7137" w:rsidP="00D45C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78868184"/>
      <w:docPartObj>
        <w:docPartGallery w:val="Page Numbers (Bottom of Page)"/>
        <w:docPartUnique/>
      </w:docPartObj>
    </w:sdtPr>
    <w:sdtContent>
      <w:p w14:paraId="00E15E71" w14:textId="1257BD0D" w:rsidR="00D45C91" w:rsidRDefault="00D45C9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6893C1CC" w14:textId="77777777" w:rsidR="00D45C91" w:rsidRDefault="00D45C9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A46936" w14:textId="77777777" w:rsidR="006F7137" w:rsidRDefault="006F7137" w:rsidP="00D45C91">
      <w:pPr>
        <w:spacing w:after="0" w:line="240" w:lineRule="auto"/>
      </w:pPr>
      <w:r>
        <w:separator/>
      </w:r>
    </w:p>
  </w:footnote>
  <w:footnote w:type="continuationSeparator" w:id="0">
    <w:p w14:paraId="53A04044" w14:textId="77777777" w:rsidR="006F7137" w:rsidRDefault="006F7137" w:rsidP="00D45C9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10BC"/>
    <w:rsid w:val="000310BC"/>
    <w:rsid w:val="00165417"/>
    <w:rsid w:val="001B09A3"/>
    <w:rsid w:val="00437159"/>
    <w:rsid w:val="006F7137"/>
    <w:rsid w:val="00BD388B"/>
    <w:rsid w:val="00C10AA0"/>
    <w:rsid w:val="00CA4935"/>
    <w:rsid w:val="00D45C91"/>
    <w:rsid w:val="00E43111"/>
    <w:rsid w:val="00F87FFE"/>
    <w:rsid w:val="00FB53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97AFD9"/>
  <w15:chartTrackingRefBased/>
  <w15:docId w15:val="{745D192E-20BE-42A3-8A6A-FDE64BC28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C91"/>
    <w:pPr>
      <w:spacing w:line="256" w:lineRule="auto"/>
    </w:pPr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D45C91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semiHidden/>
    <w:unhideWhenUsed/>
    <w:qFormat/>
    <w:rsid w:val="00D45C91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a4">
    <w:name w:val="No Spacing"/>
    <w:uiPriority w:val="1"/>
    <w:qFormat/>
    <w:rsid w:val="00D45C91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5">
    <w:name w:val="header"/>
    <w:basedOn w:val="a"/>
    <w:link w:val="a6"/>
    <w:uiPriority w:val="99"/>
    <w:unhideWhenUsed/>
    <w:rsid w:val="00D45C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45C91"/>
    <w:rPr>
      <w:rFonts w:ascii="Times New Roman" w:hAnsi="Times New Roman"/>
      <w:sz w:val="28"/>
      <w:lang w:val="en-US"/>
    </w:rPr>
  </w:style>
  <w:style w:type="paragraph" w:styleId="a7">
    <w:name w:val="footer"/>
    <w:basedOn w:val="a"/>
    <w:link w:val="a8"/>
    <w:uiPriority w:val="99"/>
    <w:unhideWhenUsed/>
    <w:rsid w:val="00D45C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45C91"/>
    <w:rPr>
      <w:rFonts w:ascii="Times New Roman" w:hAnsi="Times New Roman"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09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6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3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9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75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image" Target="media/image4.png"/><Relationship Id="rId1" Type="http://schemas.openxmlformats.org/officeDocument/2006/relationships/styles" Target="styles.xml"/><Relationship Id="rId6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1" Type="http://schemas.openxmlformats.org/officeDocument/2006/relationships/image" Target="media/image1.wmf"/><Relationship Id="rId5" Type="http://schemas.openxmlformats.org/officeDocument/2006/relationships/endnotes" Target="endnotes.xml"/><Relationship Id="rId15" Type="http://schemas.openxmlformats.org/officeDocument/2006/relationships/image" Target="media/image3.png"/><Relationship Id="rId10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5</Pages>
  <Words>330</Words>
  <Characters>188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Шелепов</dc:creator>
  <cp:keywords/>
  <dc:description/>
  <cp:lastModifiedBy>Денис Шелепов</cp:lastModifiedBy>
  <cp:revision>15</cp:revision>
  <dcterms:created xsi:type="dcterms:W3CDTF">2023-10-17T14:29:00Z</dcterms:created>
  <dcterms:modified xsi:type="dcterms:W3CDTF">2023-10-17T15:31:00Z</dcterms:modified>
</cp:coreProperties>
</file>